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18"/>
  </p:notesMasterIdLst>
  <p:sldIdLst>
    <p:sldId id="256" r:id="rId2"/>
    <p:sldId id="284" r:id="rId3"/>
    <p:sldId id="430" r:id="rId4"/>
    <p:sldId id="432" r:id="rId5"/>
    <p:sldId id="435" r:id="rId6"/>
    <p:sldId id="426" r:id="rId7"/>
    <p:sldId id="431" r:id="rId8"/>
    <p:sldId id="424" r:id="rId9"/>
    <p:sldId id="370" r:id="rId10"/>
    <p:sldId id="425" r:id="rId11"/>
    <p:sldId id="386" r:id="rId12"/>
    <p:sldId id="364" r:id="rId13"/>
    <p:sldId id="436" r:id="rId14"/>
    <p:sldId id="437" r:id="rId15"/>
    <p:sldId id="438" r:id="rId16"/>
    <p:sldId id="428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00"/>
    <a:srgbClr val="006600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40" autoAdjust="0"/>
  </p:normalViewPr>
  <p:slideViewPr>
    <p:cSldViewPr>
      <p:cViewPr varScale="1">
        <p:scale>
          <a:sx n="50" d="100"/>
          <a:sy n="50" d="100"/>
        </p:scale>
        <p:origin x="56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360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Microsoft_Visio_2003-2010__izimi1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10" Type="http://schemas.openxmlformats.org/officeDocument/2006/relationships/image" Target="../media/image6.png"/><Relationship Id="rId4" Type="http://schemas.openxmlformats.org/officeDocument/2006/relationships/hyperlink" Target="http://www.ecc.itu.edu.tr/" TargetMode="External"/><Relationship Id="rId9" Type="http://schemas.openxmlformats.org/officeDocument/2006/relationships/image" Target="../media/image5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jpeg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c.itu.edu.tr/" TargetMode="External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_izimi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izimi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77779" y="1841840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en-US" sz="3600" b="1" cap="none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 and Performance Optimization of a Switching Nano-crossbar </a:t>
            </a:r>
            <a:r>
              <a:rPr lang="en-US" sz="36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er</a:t>
            </a:r>
            <a:endParaRPr lang="en-US" sz="3600" b="1" cap="non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2000" dirty="0"/>
              <a:t>Marie </a:t>
            </a:r>
            <a:r>
              <a:rPr lang="en-US" sz="2000" dirty="0" err="1"/>
              <a:t>Skłodowska</a:t>
            </a:r>
            <a:r>
              <a:rPr lang="en-US" sz="2000" dirty="0"/>
              <a:t>-Curie </a:t>
            </a:r>
            <a:r>
              <a:rPr lang="tr-TR" sz="2000" dirty="0" smtClean="0"/>
              <a:t>A</a:t>
            </a:r>
            <a:r>
              <a:rPr lang="en-US" sz="2000" dirty="0" err="1" smtClean="0"/>
              <a:t>ctions</a:t>
            </a:r>
            <a:r>
              <a:rPr lang="tr-TR" sz="2000" dirty="0" smtClean="0"/>
              <a:t> (MCSA)</a:t>
            </a:r>
            <a:r>
              <a:rPr lang="en-US" sz="2000" dirty="0" smtClean="0"/>
              <a:t> </a:t>
            </a:r>
            <a:r>
              <a:rPr lang="tr-TR" sz="2000" dirty="0" err="1" smtClean="0"/>
              <a:t>Info</a:t>
            </a:r>
            <a:r>
              <a:rPr lang="tr-TR" sz="2000" dirty="0" smtClean="0"/>
              <a:t> </a:t>
            </a:r>
            <a:r>
              <a:rPr lang="tr-TR" sz="2000" dirty="0" err="1" smtClean="0"/>
              <a:t>Day</a:t>
            </a:r>
            <a:r>
              <a:rPr lang="tr-TR" sz="2000" dirty="0" smtClean="0"/>
              <a:t>, </a:t>
            </a:r>
            <a:r>
              <a:rPr lang="tr-TR" sz="2000" dirty="0" err="1" smtClean="0"/>
              <a:t>Istanbul</a:t>
            </a:r>
            <a:endParaRPr lang="en-US" sz="2000" dirty="0"/>
          </a:p>
        </p:txBody>
      </p:sp>
      <p:sp>
        <p:nvSpPr>
          <p:cNvPr id="18" name="Subtitle 2"/>
          <p:cNvSpPr txBox="1">
            <a:spLocks/>
          </p:cNvSpPr>
          <p:nvPr/>
        </p:nvSpPr>
        <p:spPr>
          <a:xfrm>
            <a:off x="0" y="6096000"/>
            <a:ext cx="2209800" cy="685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tr-TR" sz="2100" dirty="0" err="1" smtClean="0">
                <a:solidFill>
                  <a:srgbClr val="FFFFFF"/>
                </a:solidFill>
              </a:rPr>
              <a:t>June</a:t>
            </a:r>
            <a:r>
              <a:rPr lang="tr-TR" sz="2100" dirty="0" smtClean="0">
                <a:solidFill>
                  <a:srgbClr val="FFFFFF"/>
                </a:solidFill>
              </a:rPr>
              <a:t> 13th,  2016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1229487" y="3810000"/>
            <a:ext cx="6324600" cy="22860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4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4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r>
              <a:rPr kumimoji="0" lang="tr-TR" sz="34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tr-TR" sz="34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hD</a:t>
            </a:r>
            <a:endParaRPr kumimoji="0" lang="tr-TR" sz="34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6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0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3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4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9" descr="http://www.iieom.org/ITU_logo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38862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" name="Nesne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309429"/>
              </p:ext>
            </p:extLst>
          </p:nvPr>
        </p:nvGraphicFramePr>
        <p:xfrm>
          <a:off x="7010400" y="3657600"/>
          <a:ext cx="1971306" cy="211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74" name="Visio" r:id="rId7" imgW="1672824" imgH="1803426" progId="Visio.Drawing.11">
                  <p:embed/>
                </p:oleObj>
              </mc:Choice>
              <mc:Fallback>
                <p:oleObj name="Visio" r:id="rId7" imgW="1672824" imgH="1803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657600"/>
                        <a:ext cx="1971306" cy="2111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Resim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4131" y="1487709"/>
            <a:ext cx="3282696" cy="416052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13436" y="274348"/>
            <a:ext cx="6044085" cy="90798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1981200" y="5562600"/>
            <a:ext cx="4842598" cy="3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75" tIns="34287" rIns="68575" bIns="34287">
            <a:spAutoFit/>
          </a:bodyPr>
          <a:lstStyle>
            <a:lvl1pPr defTabSz="40227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19100" defTabSz="40227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838200" defTabSz="40227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257300" defTabSz="40227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676400" defTabSz="40227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1336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5908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0480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052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ano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rray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nd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3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iffere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crosspoi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models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pic>
        <p:nvPicPr>
          <p:cNvPr id="8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099" y="1905000"/>
            <a:ext cx="716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021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121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annon’s work</a:t>
            </a:r>
            <a:r>
              <a:rPr kumimoji="0" lang="en-US" sz="2600" b="0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: </a:t>
            </a:r>
            <a:r>
              <a:rPr kumimoji="0" lang="en-US" sz="2600" b="0" i="1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 Symbolic Analysis of Relay and Switching Circuits(1938)</a:t>
            </a:r>
            <a:endParaRPr kumimoji="0" lang="en-US" sz="2600" b="0" i="1" u="none" strike="noStrike" kern="1200" cap="none" spc="0" normalizeH="0" baseline="0" noProof="0" dirty="0" smtClean="0">
              <a:ln>
                <a:noFill/>
              </a:ln>
              <a:solidFill>
                <a:srgbClr val="004C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5" name="Object 2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4000" y="2462213"/>
          <a:ext cx="59436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4" name="Visio" r:id="rId3" imgW="2459355" imgH="606933" progId="Visio.Drawing.11">
                  <p:embed/>
                </p:oleObj>
              </mc:Choice>
              <mc:Fallback>
                <p:oleObj name="Visio" r:id="rId3" imgW="2459355" imgH="60693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62213"/>
                        <a:ext cx="5943600" cy="146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3" descr="intel-westmere-2c-6c-gulftown,L-Z-237959-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4038600"/>
            <a:ext cx="44958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6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7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pecifics of MCSA RIS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50673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Evaluation is mostly based on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earch excellence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Propose with a good research idea</a:t>
            </a:r>
          </a:p>
          <a:p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oney only for 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condment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/exchanges: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500EURO per month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Straightforward funding, 4500 for everything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No </a:t>
            </a:r>
            <a:r>
              <a:rPr lang="en-US" sz="15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condment</a:t>
            </a:r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 no money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Seconded researchers should be employees in the sending organization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operation between partners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s the crucial part of RISE. 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Find good and attractive partners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Large consortium is a plus</a:t>
            </a:r>
          </a:p>
          <a:p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lthough RISE is constructed on exchanges, you are expected to conduct productive research with publications/patents</a:t>
            </a:r>
          </a:p>
          <a:p>
            <a:pPr lvl="1"/>
            <a:r>
              <a:rPr lang="en-US" sz="15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 another project </a:t>
            </a:r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to support RISE </a:t>
            </a:r>
          </a:p>
          <a:p>
            <a:pPr lvl="2"/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Need funded researchers/scholars to work hard throughout the duration of the RISE project</a:t>
            </a:r>
          </a:p>
          <a:p>
            <a:pPr lvl="2"/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Need extra research </a:t>
            </a:r>
            <a:r>
              <a:rPr lang="tr-TR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ney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especially for experimental works</a:t>
            </a:r>
          </a:p>
          <a:p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35967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essons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arned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50673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PREPERATION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Formation of the consortium </a:t>
            </a:r>
          </a:p>
          <a:p>
            <a:pPr lvl="2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ecision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industry partner or third country </a:t>
            </a:r>
          </a:p>
          <a:p>
            <a:pPr lvl="2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aced Problem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only SME’s are eligible as industry partners </a:t>
            </a:r>
          </a:p>
          <a:p>
            <a:pPr lvl="2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aced Problem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2000EURO per month is not satisfactory for industry employees </a:t>
            </a:r>
          </a:p>
          <a:p>
            <a:pPr lvl="2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aced Problem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 a partner withdrawing 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Start writing the proposal at least </a:t>
            </a:r>
            <a:r>
              <a:rPr lang="en-US" sz="15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month before the deadline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Have a support from your university and TUBITAK</a:t>
            </a:r>
          </a:p>
          <a:p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Difficulty of finding researchers to send </a:t>
            </a:r>
          </a:p>
          <a:p>
            <a:pPr lvl="2"/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Have a </a:t>
            </a:r>
            <a:r>
              <a:rPr lang="en-US" sz="12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covering different research areas</a:t>
            </a:r>
          </a:p>
          <a:p>
            <a:pPr lvl="2"/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Have a sizable research group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Difficulty of keeping the harmony between partners</a:t>
            </a:r>
          </a:p>
          <a:p>
            <a:pPr lvl="2"/>
            <a:r>
              <a:rPr lang="en-US" sz="12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int papers, conference presentations, visits</a:t>
            </a:r>
          </a:p>
          <a:p>
            <a:pPr lvl="1"/>
            <a:r>
              <a:rPr lang="en-US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Attend coordinators’ days </a:t>
            </a:r>
          </a:p>
        </p:txBody>
      </p:sp>
    </p:spTree>
    <p:extLst>
      <p:ext uri="{BB962C8B-B14F-4D97-AF65-F5344CB8AC3E}">
        <p14:creationId xmlns:p14="http://schemas.microsoft.com/office/powerpoint/2010/main" val="27738222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enefi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RIS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50673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uilding a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for </a:t>
            </a:r>
            <a:r>
              <a:rPr lang="tr-TR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sting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llaborations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Quality research with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ations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valuable experience in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lementing a project with</a:t>
            </a:r>
            <a:r>
              <a:rPr lang="tr-TR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tr-TR" sz="24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ortium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aving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any partners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hance to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d good international/national students 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hance to send your students to </a:t>
            </a:r>
            <a:r>
              <a:rPr lang="tr-TR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ners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eing a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viewer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for international projects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sidered as a reliable partner for future projects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Getting more into H2020 for future projects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enefits from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UBI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being rich</a:t>
            </a:r>
          </a:p>
          <a:p>
            <a:r>
              <a:rPr lang="tr-TR" sz="2400" dirty="0" err="1">
                <a:latin typeface="Arial" panose="020B0604020202020204" pitchFamily="34" charset="0"/>
                <a:cs typeface="Arial" panose="020B0604020202020204" pitchFamily="34" charset="0"/>
              </a:rPr>
              <a:t>Significantly</a:t>
            </a:r>
            <a:r>
              <a:rPr lang="tr-TR" sz="2400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ontribut</a:t>
            </a:r>
            <a:r>
              <a:rPr lang="tr-TR" sz="2400" dirty="0">
                <a:latin typeface="Arial" panose="020B0604020202020204" pitchFamily="34" charset="0"/>
                <a:cs typeface="Arial" panose="020B0604020202020204" pitchFamily="34" charset="0"/>
              </a:rPr>
              <a:t>e </a:t>
            </a:r>
            <a:r>
              <a:rPr lang="tr-TR" sz="2400" dirty="0" err="1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your </a:t>
            </a: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eer development</a:t>
            </a:r>
          </a:p>
          <a:p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35859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603863" y="3085010"/>
            <a:ext cx="7696200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5500" dirty="0" smtClean="0">
                <a:solidFill>
                  <a:schemeClr val="tx1"/>
                </a:solidFill>
                <a:latin typeface="Arial" charset="0"/>
              </a:rPr>
              <a:t>THANK YOU!</a:t>
            </a:r>
            <a:endParaRPr lang="en-US" sz="5500" dirty="0" smtClean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299645"/>
            <a:ext cx="5270491" cy="2628612"/>
          </a:xfrm>
          <a:prstGeom prst="rect">
            <a:avLst/>
          </a:prstGeom>
        </p:spPr>
      </p:pic>
      <p:sp>
        <p:nvSpPr>
          <p:cNvPr id="5" name="Dikdörtgen 4"/>
          <p:cNvSpPr/>
          <p:nvPr/>
        </p:nvSpPr>
        <p:spPr>
          <a:xfrm>
            <a:off x="2739445" y="4648200"/>
            <a:ext cx="329680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3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http://www.ecc.itu.edu.tr/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0358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2800" dirty="0" smtClean="0">
                <a:latin typeface="Arial" charset="0"/>
              </a:rPr>
              <a:t>Project details</a:t>
            </a:r>
          </a:p>
          <a:p>
            <a:pPr lvl="1"/>
            <a:r>
              <a:rPr lang="en-US" sz="2500" dirty="0" smtClean="0">
                <a:latin typeface="Arial" charset="0"/>
              </a:rPr>
              <a:t>Consortium</a:t>
            </a:r>
          </a:p>
          <a:p>
            <a:pPr lvl="1"/>
            <a:r>
              <a:rPr lang="en-US" sz="2500" dirty="0" smtClean="0">
                <a:latin typeface="Arial" charset="0"/>
              </a:rPr>
              <a:t>Objectives</a:t>
            </a:r>
          </a:p>
          <a:p>
            <a:pPr lvl="1"/>
            <a:r>
              <a:rPr lang="en-US" sz="2500" dirty="0" smtClean="0">
                <a:latin typeface="Arial" charset="0"/>
              </a:rPr>
              <a:t>Impact</a:t>
            </a:r>
          </a:p>
          <a:p>
            <a:pPr lvl="1"/>
            <a:r>
              <a:rPr lang="en-US" sz="2500" dirty="0" smtClean="0">
                <a:latin typeface="Arial" charset="0"/>
              </a:rPr>
              <a:t>Implementation</a:t>
            </a:r>
          </a:p>
          <a:p>
            <a:r>
              <a:rPr lang="tr-TR" sz="2800" dirty="0" smtClean="0">
                <a:latin typeface="Arial" charset="0"/>
              </a:rPr>
              <a:t>Technical </a:t>
            </a:r>
            <a:r>
              <a:rPr lang="tr-TR" sz="2800" dirty="0" err="1" smtClean="0">
                <a:latin typeface="Arial" charset="0"/>
              </a:rPr>
              <a:t>details</a:t>
            </a:r>
            <a:endParaRPr lang="tr-TR" sz="2800" dirty="0" smtClean="0">
              <a:latin typeface="Arial" charset="0"/>
            </a:endParaRPr>
          </a:p>
          <a:p>
            <a:r>
              <a:rPr lang="en-US" sz="2800" dirty="0">
                <a:latin typeface="Arial" charset="0"/>
              </a:rPr>
              <a:t>Specifics of MCSA </a:t>
            </a:r>
            <a:r>
              <a:rPr lang="en-US" sz="2800" dirty="0" smtClean="0">
                <a:latin typeface="Arial" charset="0"/>
              </a:rPr>
              <a:t>RISE</a:t>
            </a:r>
          </a:p>
          <a:p>
            <a:pPr lvl="1"/>
            <a:r>
              <a:rPr lang="en-US" sz="2500" dirty="0" smtClean="0">
                <a:latin typeface="Arial" charset="0"/>
              </a:rPr>
              <a:t>Pros</a:t>
            </a:r>
            <a:r>
              <a:rPr lang="tr-TR" sz="2500" dirty="0" smtClean="0">
                <a:latin typeface="Arial" charset="0"/>
              </a:rPr>
              <a:t>, </a:t>
            </a:r>
            <a:r>
              <a:rPr lang="en-US" sz="2500" dirty="0" smtClean="0">
                <a:latin typeface="Arial" charset="0"/>
              </a:rPr>
              <a:t>cons</a:t>
            </a:r>
            <a:r>
              <a:rPr lang="tr-TR" sz="2500" dirty="0" smtClean="0">
                <a:latin typeface="Arial" charset="0"/>
              </a:rPr>
              <a:t>, </a:t>
            </a:r>
            <a:r>
              <a:rPr lang="tr-TR" sz="2500" dirty="0" err="1" smtClean="0">
                <a:latin typeface="Arial" charset="0"/>
              </a:rPr>
              <a:t>and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suggestions</a:t>
            </a:r>
            <a:endParaRPr lang="en-US" sz="2500" dirty="0" smtClean="0">
              <a:latin typeface="Arial" charset="0"/>
            </a:endParaRPr>
          </a:p>
          <a:p>
            <a:r>
              <a:rPr lang="en-US" sz="2800" dirty="0" smtClean="0">
                <a:latin typeface="Arial" charset="0"/>
              </a:rPr>
              <a:t>Lessons learned</a:t>
            </a:r>
            <a:r>
              <a:rPr lang="tr-TR" sz="2800" dirty="0" smtClean="0">
                <a:latin typeface="Arial" charset="0"/>
              </a:rPr>
              <a:t> </a:t>
            </a:r>
          </a:p>
          <a:p>
            <a:pPr lvl="1"/>
            <a:r>
              <a:rPr lang="en-US" sz="2200" dirty="0" smtClean="0">
                <a:latin typeface="Arial" charset="0"/>
              </a:rPr>
              <a:t>Proposal preparation and consortium formation</a:t>
            </a:r>
          </a:p>
          <a:p>
            <a:pPr lvl="1"/>
            <a:r>
              <a:rPr lang="en-US" sz="2500" dirty="0" smtClean="0">
                <a:latin typeface="Arial" charset="0"/>
              </a:rPr>
              <a:t>Implementation</a:t>
            </a:r>
          </a:p>
          <a:p>
            <a:r>
              <a:rPr lang="en-US" sz="2800" dirty="0" smtClean="0">
                <a:latin typeface="Arial" charset="0"/>
              </a:rPr>
              <a:t>Project’s contribution to research and career</a:t>
            </a:r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ail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-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verview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024" y="3581400"/>
            <a:ext cx="8490176" cy="3124200"/>
          </a:xfrm>
          <a:prstGeom prst="rect">
            <a:avLst/>
          </a:prstGeom>
        </p:spPr>
      </p:pic>
      <p:sp>
        <p:nvSpPr>
          <p:cNvPr id="7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1943099"/>
          </a:xfrm>
        </p:spPr>
        <p:txBody>
          <a:bodyPr>
            <a:normAutofit fontScale="92500" lnSpcReduction="20000"/>
          </a:bodyPr>
          <a:lstStyle/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ther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lobally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ding research group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working 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anoelectronic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ectronic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ircuit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sign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sign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utomation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get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variety of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 technologies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cluding nanowire/nanotube crossbar arrays, magnetic switch-based structures, and crossbar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emories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ntribut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o the construction of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 computers beyond CMO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y proposing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ano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-crossbar based computer architectur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Budget: </a:t>
            </a:r>
            <a:r>
              <a:rPr lang="tr-TR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24500 EURO</a:t>
            </a:r>
            <a:endParaRPr lang="en-US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8410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bjectiv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81000" y="1904999"/>
            <a:ext cx="81258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Nesne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83276"/>
              </p:ext>
            </p:extLst>
          </p:nvPr>
        </p:nvGraphicFramePr>
        <p:xfrm>
          <a:off x="365760" y="1752600"/>
          <a:ext cx="8382000" cy="260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48" name="Visio" r:id="rId4" imgW="7802880" imgH="2415430" progId="Visio.Drawing.15">
                  <p:embed/>
                </p:oleObj>
              </mc:Choice>
              <mc:Fallback>
                <p:oleObj name="Visio" r:id="rId4" imgW="7802880" imgH="24154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" y="1752600"/>
                        <a:ext cx="8382000" cy="2600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2667000" y="143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Nesne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000474"/>
              </p:ext>
            </p:extLst>
          </p:nvPr>
        </p:nvGraphicFramePr>
        <p:xfrm>
          <a:off x="5486400" y="4353533"/>
          <a:ext cx="2590800" cy="218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49" name="Visio" r:id="rId7" imgW="4412020" imgH="3718591" progId="Visio.Drawing.15">
                  <p:embed/>
                </p:oleObj>
              </mc:Choice>
              <mc:Fallback>
                <p:oleObj name="Visio" r:id="rId7" imgW="4412020" imgH="371859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53533"/>
                        <a:ext cx="2590800" cy="2181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İçerik Yer Tutucusu 2"/>
          <p:cNvSpPr>
            <a:spLocks noGrp="1"/>
          </p:cNvSpPr>
          <p:nvPr>
            <p:ph sz="quarter" idx="1"/>
          </p:nvPr>
        </p:nvSpPr>
        <p:spPr>
          <a:xfrm>
            <a:off x="469392" y="4583391"/>
            <a:ext cx="4712208" cy="1943099"/>
          </a:xfrm>
        </p:spPr>
        <p:txBody>
          <a:bodyPr>
            <a:normAutofit/>
          </a:bodyPr>
          <a:lstStyle/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ircuit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sign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ject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rgeting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rging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oretical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utational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erimental</a:t>
            </a:r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earch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mplementarity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d synergy among project participants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2808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2667000" y="143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660525"/>
            <a:ext cx="6172199" cy="5146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743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echnic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ail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tivation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İçerik Yer Tutucus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3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CMOS</a:t>
            </a:r>
          </a:p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197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dated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ord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«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ee Moore’s law dying here in the next decade 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e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firm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lowdown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a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dvancement,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wo and a half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babilistic phenomena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abrication challenges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ologi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erg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-crossbar</a:t>
            </a:r>
            <a:r>
              <a:rPr lang="tr-TR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endParaRPr lang="en-US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80393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stors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828800"/>
            <a:ext cx="4126522" cy="126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922" y="1760784"/>
            <a:ext cx="3962400" cy="1405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5"/>
          <p:cNvSpPr txBox="1"/>
          <p:nvPr/>
        </p:nvSpPr>
        <p:spPr>
          <a:xfrm>
            <a:off x="926122" y="3208760"/>
            <a:ext cx="1951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err="1" smtClean="0">
                <a:latin typeface="Arial" pitchFamily="34" charset="0"/>
                <a:cs typeface="Arial" pitchFamily="34" charset="0"/>
              </a:rPr>
              <a:t>Nanowire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5269522" y="3242846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Single electron transistor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4147890"/>
            <a:ext cx="8153400" cy="2133600"/>
          </a:xfrm>
        </p:spPr>
        <p:txBody>
          <a:bodyPr>
            <a:normAutofit fontScale="62500" lnSpcReduction="20000"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Direct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safe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replacement of CMOS transistor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Some advantages over CMOS 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Interconnection problem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Lack of integration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en-US" sz="28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dirty="0"/>
              <a:t>“</a:t>
            </a:r>
            <a:r>
              <a:rPr lang="en-US" i="1" dirty="0"/>
              <a:t>We can't solve problems by using the same kind of thinking we used when we created them</a:t>
            </a:r>
            <a:r>
              <a:rPr lang="en-US" dirty="0"/>
              <a:t>.” </a:t>
            </a:r>
            <a:r>
              <a:rPr lang="en-US" dirty="0" smtClean="0"/>
              <a:t>-</a:t>
            </a:r>
            <a:r>
              <a:rPr lang="tr-TR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Albert </a:t>
            </a:r>
            <a:r>
              <a:rPr lang="en-US" dirty="0">
                <a:solidFill>
                  <a:srgbClr val="FF0000"/>
                </a:solidFill>
              </a:rPr>
              <a:t>Einstein</a:t>
            </a:r>
          </a:p>
          <a:p>
            <a:pPr>
              <a:buNone/>
            </a:pP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5"/>
          <p:cNvSpPr txBox="1"/>
          <p:nvPr/>
        </p:nvSpPr>
        <p:spPr>
          <a:xfrm>
            <a:off x="322014" y="3754525"/>
            <a:ext cx="2670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arbon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n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anotub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5"/>
          <p:cNvSpPr txBox="1"/>
          <p:nvPr/>
        </p:nvSpPr>
        <p:spPr>
          <a:xfrm>
            <a:off x="3158047" y="3776246"/>
            <a:ext cx="2111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Spin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based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5"/>
          <p:cNvSpPr txBox="1"/>
          <p:nvPr/>
        </p:nvSpPr>
        <p:spPr>
          <a:xfrm>
            <a:off x="5599741" y="3776246"/>
            <a:ext cx="23407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Quantum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well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5788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7" grpId="0"/>
      <p:bldP spid="18" grpId="0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676400"/>
            <a:ext cx="8686800" cy="16764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tr-TR" sz="2300" dirty="0" smtClean="0">
                <a:latin typeface="Arial" panose="020B0604020202020204" pitchFamily="34" charset="0"/>
              </a:rPr>
              <a:t>Regular array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Regularity</a:t>
            </a:r>
            <a:r>
              <a:rPr lang="en-US" altLang="tr-TR" sz="2300" dirty="0" smtClean="0">
                <a:latin typeface="Arial" panose="020B0604020202020204" pitchFamily="34" charset="0"/>
              </a:rPr>
              <a:t>; </a:t>
            </a: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ease of design</a:t>
            </a:r>
            <a:r>
              <a:rPr lang="en-US" altLang="tr-TR" sz="2300" dirty="0" smtClean="0">
                <a:solidFill>
                  <a:srgbClr val="004C00"/>
                </a:solidFill>
                <a:latin typeface="Arial" panose="020B0604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tr-TR" sz="2300" dirty="0" smtClean="0">
                <a:latin typeface="Arial" panose="020B0604020202020204" pitchFamily="34" charset="0"/>
              </a:rPr>
              <a:t>Nanotechnology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Self-assembled</a:t>
            </a:r>
            <a:r>
              <a:rPr lang="en-US" altLang="tr-TR" sz="2300" dirty="0" smtClean="0">
                <a:latin typeface="Arial" panose="020B0604020202020204" pitchFamily="34" charset="0"/>
              </a:rPr>
              <a:t> systems.</a:t>
            </a:r>
          </a:p>
        </p:txBody>
      </p:sp>
      <p:pic>
        <p:nvPicPr>
          <p:cNvPr id="5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4290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5010150" y="6019800"/>
            <a:ext cx="32210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tr-TR" sz="1900" b="1">
                <a:solidFill>
                  <a:srgbClr val="006600"/>
                </a:solidFill>
              </a:rPr>
              <a:t>Self-assembled nanowires</a:t>
            </a:r>
            <a:endParaRPr lang="en-US" altLang="tr-TR" sz="1900">
              <a:solidFill>
                <a:srgbClr val="006600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990600" y="6019800"/>
            <a:ext cx="40386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tr-TR" sz="1900" b="1">
                <a:solidFill>
                  <a:srgbClr val="006600"/>
                </a:solidFill>
              </a:rPr>
              <a:t>Self-assembled circuit with 64,000 elements in three minutes</a:t>
            </a:r>
          </a:p>
        </p:txBody>
      </p:sp>
      <p:pic>
        <p:nvPicPr>
          <p:cNvPr id="8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29000"/>
            <a:ext cx="33528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7308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7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6" grpId="0" autoUpdateAnimBg="0"/>
      <p:bldP spid="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752600"/>
            <a:ext cx="4111752" cy="2667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Directed assembly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Results in a functional construct from a print/layou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ostly i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nanoscale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Time consuming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19600" y="1752600"/>
            <a:ext cx="4495800" cy="2438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lf assembly 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vantages</a:t>
            </a:r>
            <a:endParaRPr kumimoji="0" lang="en-US" sz="2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ast and efficient in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sults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 condensed structures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isadvantages</a:t>
            </a: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t results in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 functional construct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7154" name="Picture 2" descr="Xenon-IB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223" y="4648200"/>
            <a:ext cx="2948577" cy="1295400"/>
          </a:xfrm>
          <a:prstGeom prst="rect">
            <a:avLst/>
          </a:prstGeom>
          <a:noFill/>
        </p:spPr>
      </p:pic>
      <p:pic>
        <p:nvPicPr>
          <p:cNvPr id="177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4261757"/>
            <a:ext cx="2514600" cy="2215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66</TotalTime>
  <Words>662</Words>
  <Application>Microsoft Office PowerPoint</Application>
  <PresentationFormat>Ekran Gösterisi (4:3)</PresentationFormat>
  <Paragraphs>126</Paragraphs>
  <Slides>16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5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6</vt:i4>
      </vt:variant>
    </vt:vector>
  </HeadingPairs>
  <TitlesOfParts>
    <vt:vector size="23" baseType="lpstr">
      <vt:lpstr>Arial</vt:lpstr>
      <vt:lpstr>Calibri</vt:lpstr>
      <vt:lpstr>Tw Cen MT</vt:lpstr>
      <vt:lpstr>Wingdings</vt:lpstr>
      <vt:lpstr>Wingdings 2</vt:lpstr>
      <vt:lpstr>Median</vt:lpstr>
      <vt:lpstr>Visio</vt:lpstr>
      <vt:lpstr>Synthesis and Performance Optimization of a Switching Nano-crossbar Computer</vt:lpstr>
      <vt:lpstr>Outline</vt:lpstr>
      <vt:lpstr>Project Details - Overview</vt:lpstr>
      <vt:lpstr>Objectives</vt:lpstr>
      <vt:lpstr>Timeline</vt:lpstr>
      <vt:lpstr>Technical Details - Motivation</vt:lpstr>
      <vt:lpstr>Emerging Transistors</vt:lpstr>
      <vt:lpstr>Nano-crossbar Arrays</vt:lpstr>
      <vt:lpstr>Why Self-assembly?</vt:lpstr>
      <vt:lpstr>Modelling Nano-Crossbar Arrays</vt:lpstr>
      <vt:lpstr>Two-terminal vs. Four-terminal </vt:lpstr>
      <vt:lpstr>Two-terminal vs. Four-terminal </vt:lpstr>
      <vt:lpstr>Specifics of MCSA RISE</vt:lpstr>
      <vt:lpstr>Lessons Learned </vt:lpstr>
      <vt:lpstr>Benefits of RISE</vt:lpstr>
      <vt:lpstr>PowerPoint Sunus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749</cp:revision>
  <dcterms:created xsi:type="dcterms:W3CDTF">2012-09-30T18:40:50Z</dcterms:created>
  <dcterms:modified xsi:type="dcterms:W3CDTF">2017-12-20T15:37:07Z</dcterms:modified>
</cp:coreProperties>
</file>